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ARN Service资源目录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b w:val="0"/>
          <w:bCs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ARN Service</w:t>
      </w:r>
      <w:r>
        <w:rPr>
          <w:rFonts w:hint="eastAsia" w:ascii="Times New Roman" w:hAnsi="Times New Roman" w:cs="Times New Roman"/>
          <w:b w:val="0"/>
          <w:bCs/>
          <w:sz w:val="21"/>
          <w:szCs w:val="21"/>
          <w:lang w:val="en-US" w:eastAsia="zh-CN"/>
        </w:rPr>
        <w:t>使用以下提供的JSON文件运行命令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>$yarn app -launch my-sleeper sleeper.json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"name": "sleeper-service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"version": "1.0.0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"components" 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[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"name": "sleeper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"number_of_containers": 2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"launch_command": "sleep 900000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"resource"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"cpus": 1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 xml:space="preserve">        "memory": "256" } }]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b w:val="0"/>
          <w:bCs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命令提交后，会在hdfs目录中生成对应的Service目录，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/user/hdfs/.yarn/services/my-sleeper  //该Service的启动资源目录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$ tree -L 3 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  <w:t>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iCs w:val="0"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  <w:t xml:space="preserve">├── </w:t>
      </w:r>
      <w:r>
        <w:rPr>
          <w:rFonts w:hint="eastAsia" w:ascii="Times New Roman" w:hAnsi="Times New Roman" w:cs="Times New Roman"/>
          <w:i/>
          <w:iCs w:val="0"/>
          <w:color w:val="000000"/>
          <w:sz w:val="21"/>
          <w:szCs w:val="21"/>
          <w:lang w:val="en-US" w:eastAsia="zh-CN"/>
        </w:rPr>
        <w:t>component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  <w:t xml:space="preserve">│   └── </w:t>
      </w:r>
      <w:r>
        <w:rPr>
          <w:rFonts w:hint="eastAsia" w:ascii="Times New Roman" w:hAnsi="Times New Roman" w:cs="Times New Roman"/>
          <w:i/>
          <w:iCs w:val="0"/>
          <w:color w:val="000000"/>
          <w:sz w:val="21"/>
          <w:szCs w:val="21"/>
          <w:lang w:val="en-US" w:eastAsia="zh-CN"/>
        </w:rPr>
        <w:t>sleep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iCs w:val="0"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  <w:t xml:space="preserve">│       ├── </w:t>
      </w:r>
      <w:r>
        <w:rPr>
          <w:rFonts w:hint="eastAsia" w:ascii="Times New Roman" w:hAnsi="Times New Roman" w:cs="Times New Roman"/>
          <w:i/>
          <w:iCs w:val="0"/>
          <w:color w:val="000000"/>
          <w:sz w:val="21"/>
          <w:szCs w:val="21"/>
          <w:lang w:val="en-US" w:eastAsia="zh-CN"/>
        </w:rPr>
        <w:t>sleeper-0               //组件具体描述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iCs w:val="0"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  <w:t xml:space="preserve">│       └── </w:t>
      </w:r>
      <w:r>
        <w:rPr>
          <w:rFonts w:hint="eastAsia" w:ascii="Times New Roman" w:hAnsi="Times New Roman" w:cs="Times New Roman"/>
          <w:i/>
          <w:iCs w:val="0"/>
          <w:color w:val="000000"/>
          <w:sz w:val="21"/>
          <w:szCs w:val="21"/>
          <w:lang w:val="en-US" w:eastAsia="zh-CN"/>
        </w:rPr>
        <w:t>sleeper-1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iCs w:val="0"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  <w:t xml:space="preserve">├── </w:t>
      </w:r>
      <w:r>
        <w:rPr>
          <w:rFonts w:hint="eastAsia" w:ascii="Times New Roman" w:hAnsi="Times New Roman" w:cs="Times New Roman"/>
          <w:i/>
          <w:iCs w:val="0"/>
          <w:color w:val="000000"/>
          <w:sz w:val="21"/>
          <w:szCs w:val="21"/>
          <w:lang w:val="en-US" w:eastAsia="zh-CN"/>
        </w:rPr>
        <w:t>conf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  <w:t xml:space="preserve">│   └── </w:t>
      </w:r>
      <w:r>
        <w:rPr>
          <w:rFonts w:hint="eastAsia" w:ascii="Times New Roman" w:hAnsi="Times New Roman" w:cs="Times New Roman"/>
          <w:i/>
          <w:iCs w:val="0"/>
          <w:color w:val="000000"/>
          <w:sz w:val="21"/>
          <w:szCs w:val="21"/>
          <w:lang w:val="en-US" w:eastAsia="zh-CN"/>
        </w:rPr>
        <w:t>yarnservice-log4j.properties   //配置文件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iCs w:val="0"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  <w:t>├──</w:t>
      </w:r>
      <w:r>
        <w:rPr>
          <w:rFonts w:hint="eastAsia" w:ascii="Times New Roman" w:hAnsi="Times New Roman" w:cs="Times New Roman"/>
          <w:i/>
          <w:iCs w:val="0"/>
          <w:color w:val="000000"/>
          <w:sz w:val="21"/>
          <w:szCs w:val="21"/>
          <w:lang w:val="en-US" w:eastAsia="zh-CN"/>
        </w:rPr>
        <w:t xml:space="preserve"> lib                  </w:t>
      </w:r>
      <w:r>
        <w:rPr>
          <w:rFonts w:hint="eastAsia" w:ascii="Times New Roman" w:hAnsi="Times New Roman" w:cs="Times New Roman"/>
          <w:i/>
          <w:iCs w:val="0"/>
          <w:color w:val="000000"/>
          <w:sz w:val="21"/>
          <w:szCs w:val="21"/>
          <w:lang w:val="en-US" w:eastAsia="zh-CN"/>
        </w:rPr>
        <w:tab/>
        <w:t xml:space="preserve">   //依赖jar包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80"/>
        <w:jc w:val="left"/>
        <w:rPr>
          <w:rFonts w:hint="eastAsia" w:ascii="Times New Roman" w:hAnsi="Times New Roman" w:cs="Times New Roman"/>
          <w:i/>
          <w:color w:val="00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 w:val="0"/>
          <w:iCs/>
          <w:color w:val="000000"/>
          <w:sz w:val="21"/>
          <w:szCs w:val="21"/>
          <w:lang w:val="en-US" w:eastAsia="zh-CN"/>
        </w:rPr>
        <w:t>└──</w:t>
      </w:r>
      <w:r>
        <w:rPr>
          <w:rFonts w:hint="eastAsia" w:ascii="Times New Roman" w:hAnsi="Times New Roman" w:cs="Times New Roman"/>
          <w:i/>
          <w:iCs w:val="0"/>
          <w:color w:val="000000"/>
          <w:sz w:val="21"/>
          <w:szCs w:val="21"/>
          <w:lang w:val="en-US" w:eastAsia="zh-CN"/>
        </w:rPr>
        <w:t xml:space="preserve"> my-sleeper2.json                //Service定义文件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AM启动信息-ServiceMaster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iceMaster的启动命令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/usr/jdk64/jdk1.8.0_112/bin/java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-Djava.net.preferIPv4Stack=true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-Djava.awt.headless=tru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-Dlog4j.configuration=yarnservice-log4j.properties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-DLOG_DIR=.../container_e09_1535536235958_0001_02_000001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    org.apache.hadoop.yarn.service.ServiceMast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     -yarnfile hdfs://fys1.cmss.com:8020/user/hdfs/.yarn/services/my-sleeper/my-sleeper.json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-D hadoop.registry.zk.root=/registry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/>
          <w:lang w:val="en-US" w:eastAsia="zh-CN"/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-D hadoop.registry.zk.quorum=fys1.cmss.com:2181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启动依赖的资源包括：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rvice描述文件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nf，配置文件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lib，依赖jar包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mponents，组件依赖</w:t>
      </w:r>
    </w:p>
    <w:p>
      <w:pPr>
        <w:pStyle w:val="2"/>
        <w:numPr>
          <w:ilvl w:val="0"/>
          <w:numId w:val="1"/>
        </w:numP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>Component启动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核心ContainerLaunchService#launchComponen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omponent compSpec = instance.getCompSpec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oviderService provider = ProviderFactory.getProviderService( compSpec.getArtifact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AbstractLauncher launcher = new AbstractLauncher(contex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provider.buildContainerLaunchContext(launcher, service,instance, fs, getConfig(), containe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instance.getComponent().getScheduler().getNmClient().startContainerAsync(container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launcher.completeContainerLaunch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中根据Artifact类型生成对应类型的ProviderService</w:t>
      </w:r>
    </w:p>
    <w:p>
      <w:pPr>
        <w:widowControl w:val="0"/>
        <w:numPr>
          <w:numId w:val="0"/>
        </w:numPr>
        <w:jc w:val="righ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5" o:spt="75" type="#_x0000_t75" style="height:187pt;width:316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支持三种，分别对应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DOCKER("DOCKER"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TARBALL("TARBALL")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ERVICE("SERVICE")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Artifact中配置，示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"artifact":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"id": "centos/httpd-24-centos7:latest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"type": "DOCKER"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switch (artifact.getType()) 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// TODO add handling for custom types?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// TODO handle service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//还不支持Service类型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case DOCKER: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return DockerProviderFactory.getInstance(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case TARBALL: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return TarballProviderFactory.getInstance(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default: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throw new IllegalArgumentException(String.format("Resolution error, " +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"%s should not be passed to createServiceProviderFactory"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artifact.getType()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}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3"/>
        </w:numPr>
        <w:ind w:left="425" w:leftChars="0" w:hanging="425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不配置，则没有artifact，直接启动脚本，如示例，直接执行command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5272405" cy="1036320"/>
            <wp:effectExtent l="0" t="0" r="10795" b="508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036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直接指向launch_container.sh。而且使用DefaultLinuxContainerRuntime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4"/>
        </w:numPr>
        <w:jc w:val="both"/>
        <w:rPr>
          <w:rFonts w:hint="default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DOCKER("DOCKER"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case DOCKER: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return DockerProviderFactory.getInstance(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根据Docker的类型，设置环境变量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public void processArtifact(AbstractLauncher launcher,ComponentInstance compInstance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liderFileSystem fileSystem, Service service) throws IOException{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launcher.setYarnDockerMode(true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launcher.setDockerImage(compInstance.getCompSpec().getArtifact().getId(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auncher.setRunPrivilegedContainer(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compInstance.getCompSpec().getRunPrivilegedContainer(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环境变量在ContainerLaunchContext中对应的参数列表如下：</w:t>
      </w:r>
    </w:p>
    <w:tbl>
      <w:tblPr>
        <w:tblStyle w:val="7"/>
        <w:tblW w:w="85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743"/>
        <w:gridCol w:w="2254"/>
        <w:gridCol w:w="45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4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参数名</w:t>
            </w:r>
          </w:p>
        </w:tc>
        <w:tc>
          <w:tcPr>
            <w:tcW w:w="225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描述</w:t>
            </w:r>
          </w:p>
        </w:tc>
        <w:tc>
          <w:tcPr>
            <w:tcW w:w="45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Env-launchContex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4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yarnDockerMode</w:t>
            </w:r>
          </w:p>
        </w:tc>
        <w:tc>
          <w:tcPr>
            <w:tcW w:w="225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是否使用Docker</w:t>
            </w:r>
          </w:p>
        </w:tc>
        <w:tc>
          <w:tcPr>
            <w:tcW w:w="45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YARN_CONTAINER_RUNTIME_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4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dockerImage</w:t>
            </w:r>
          </w:p>
        </w:tc>
        <w:tc>
          <w:tcPr>
            <w:tcW w:w="225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Artifact的docker镜像</w:t>
            </w:r>
          </w:p>
        </w:tc>
        <w:tc>
          <w:tcPr>
            <w:tcW w:w="45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YARN_CONTAINER_RUNTIME_DOCKER_IMA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4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dockerNetwork</w:t>
            </w:r>
          </w:p>
        </w:tc>
        <w:tc>
          <w:tcPr>
            <w:tcW w:w="225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Docker网络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&lt;=docker.network</w:t>
            </w:r>
          </w:p>
        </w:tc>
        <w:tc>
          <w:tcPr>
            <w:tcW w:w="45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ARN_CONTAINER_RUNTIME_DOCKER_CONTAINER_NETWOR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4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dockerHostname</w:t>
            </w:r>
          </w:p>
        </w:tc>
        <w:tc>
          <w:tcPr>
            <w:tcW w:w="225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{compInstance}.{service}.{user}</w:t>
            </w:r>
          </w:p>
        </w:tc>
        <w:tc>
          <w:tcPr>
            <w:tcW w:w="45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YARN_CONTAINER_RUNTIME_DOCKER_CONTAINER_HOSTN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4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runPrivilegedContainer</w:t>
            </w:r>
          </w:p>
        </w:tc>
        <w:tc>
          <w:tcPr>
            <w:tcW w:w="225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run_privileged_container</w:t>
            </w:r>
          </w:p>
        </w:tc>
        <w:tc>
          <w:tcPr>
            <w:tcW w:w="45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YARN_CONTAINER_RUNTIME_DOCKER_RUN_PRIVILEGED_CONTAIN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4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</w:p>
        </w:tc>
        <w:tc>
          <w:tcPr>
            <w:tcW w:w="225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configResource</w:t>
            </w:r>
          </w:p>
        </w:tc>
        <w:tc>
          <w:tcPr>
            <w:tcW w:w="452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YARN_CONTAINER_RUNTIME_DOCKER_LOCAL_RESOURCE_MOUNTS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DockerLinuxContainerRuntime来启动Container，生成的DockerRunCommand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DockerRunCommand runCommand = new DockerRunCommand(containerIdStr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dockerRunAsUser, imageName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.detachOnRun(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.setContainerWorkDir(containerWorkDir.toString()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.setNetworkType(network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Path launchDst =new Path(containerWorkDir, </w:t>
      </w:r>
      <w:r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  <w:t>ContainerLaunch.CONTAINER_SCRIPT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overrideCommands.add("bash"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FF0000"/>
          <w:sz w:val="21"/>
          <w:szCs w:val="21"/>
          <w:lang w:val="en-US" w:eastAsia="zh-CN"/>
        </w:rPr>
        <w:t>overrideCommands.add(launchDst.toUri().getPath(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runCommand.setOverrideCommandWithArgs(overrideCommands);</w:t>
      </w: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</w:pPr>
      <w:r>
        <w:rPr>
          <w:rFonts w:hint="eastAsia" w:ascii="Times New Roman" w:hAnsi="Times New Roman" w:cs="Times New Roman"/>
          <w:i/>
          <w:color w:val="FF0000"/>
          <w:sz w:val="21"/>
          <w:szCs w:val="21"/>
          <w:lang w:val="en-US" w:eastAsia="zh-CN"/>
        </w:rPr>
        <w:t xml:space="preserve">//launch-command &lt;=  launch_container.sh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//将命令写到commandFile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String commandFile = dockerClient.writeCommandToTempFile(runCommand, containerIdSt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ilegedOperation launchOp = buildLaunchOp(ctx,commandFile, runComman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ilegedOperation launchOp = buildLaunchOp(ctx,commandFile, runComman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//最终的执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ilegedOperationExecutor.executePrivilegedOperation(null,launchOp, null, null, false, false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ntainer的调用OperationExecutor的初始化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rivilegedOperation launchOp = new PrivilegedOperation(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PrivilegedOperation.OperationType.LAUNCH_DOCKER_CONTAINER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aunchOp.appendArgs(runAsUser, ctx.getExecutionAttribute(USER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Integer.toString(PrivilegedOperation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  .RunAsUserCommand.LAUNCH_DOCKER_CONTAINER.getValue()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ctx.getExecutionAttribute(APPID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containerIdStr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containerWorkDir.toString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nmPrivateContainerScriptPath.toUri().getPath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ctx.getExecutionAttribute(NM_PRIVATE_TOKENS_PATH).toUri().getPath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ctx.getExecutionAttribute(PID_FILE_PATH).toString(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StringUtils.join(PrivilegedOperation.LINUX_FILE_PATH_SEPARATOR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  localDirs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StringUtils.join(PrivilegedOperation.LINUX_FILE_PATH_SEPARATOR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        logDirs)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commandFile,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 xml:space="preserve">        resourcesOpts);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Docker Container的执行格式如下：后续补充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4"/>
        </w:numPr>
        <w:jc w:val="both"/>
        <w:rPr>
          <w:rFonts w:hint="default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TARBALL("TARBALL")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使用TarballProviderService，Artifact的配置格式如下：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将Artifact中配置的tarball路径配置在LocalResource中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172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Path artifact = new Path(instance.getCompSpec().getArtifact().getId()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ocalResourceType type = LocalResourceType.ARCHIVE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ocalResource packageResource = fileSystem.createAmResource(artifact, type);</w:t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default" w:ascii="Times New Roman" w:hAnsi="Times New Roman" w:cs="Times New Roman"/>
          <w:i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launcher.addLocalResource(APP_LIB_DIR, packageResource);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cs="Times New Roman"/>
          <w:i w:val="0"/>
          <w:iCs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启动过程与默认的Default相同，仅多了Tarball的处理过程。</w:t>
      </w:r>
    </w:p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  <w:bookmarkStart w:id="1" w:name="_GoBack"/>
      <w:bookmarkEnd w:id="1"/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参数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描述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bookmarkStart w:id="0" w:name="OLE_LINK1"/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yarn.service.framework.path</w:t>
            </w:r>
            <w:bookmarkEnd w:id="0"/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ServiceClient.addJarResour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yarn.service.am.java.opts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AM使用的物理内存，-Xms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  <w:t>--enableFastLaunch</w:t>
            </w: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numPr>
                <w:numId w:val="0"/>
              </w:numP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</w:p>
        </w:tc>
        <w:tc>
          <w:tcPr>
            <w:tcW w:w="2841" w:type="dxa"/>
          </w:tcPr>
          <w:p>
            <w:pPr>
              <w:numPr>
                <w:numId w:val="0"/>
              </w:numPr>
              <w:rPr>
                <w:rFonts w:hint="eastAsia" w:ascii="Times New Roman" w:hAnsi="Times New Roman" w:cs="Times New Roman"/>
                <w:vertAlign w:val="baseline"/>
                <w:lang w:val="en-US" w:eastAsia="zh-CN"/>
              </w:rPr>
            </w:pPr>
          </w:p>
        </w:tc>
      </w:tr>
    </w:tbl>
    <w:p>
      <w:pPr>
        <w:numPr>
          <w:numId w:val="0"/>
        </w:numPr>
        <w:rPr>
          <w:rFonts w:hint="eastAsia" w:ascii="Times New Roman" w:hAnsi="Times New Roman" w:cs="Times New Roman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C718"/>
    <w:multiLevelType w:val="singleLevel"/>
    <w:tmpl w:val="0000C718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>
    <w:nsid w:val="269B2FCF"/>
    <w:multiLevelType w:val="singleLevel"/>
    <w:tmpl w:val="269B2FCF"/>
    <w:lvl w:ilvl="0" w:tentative="0">
      <w:start w:val="2"/>
      <w:numFmt w:val="decimal"/>
      <w:suff w:val="nothing"/>
      <w:lvlText w:val="%1）"/>
      <w:lvlJc w:val="left"/>
    </w:lvl>
  </w:abstractNum>
  <w:abstractNum w:abstractNumId="2">
    <w:nsid w:val="31B49EEF"/>
    <w:multiLevelType w:val="singleLevel"/>
    <w:tmpl w:val="31B49EEF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53F5E2C5"/>
    <w:multiLevelType w:val="singleLevel"/>
    <w:tmpl w:val="53F5E2C5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8874912"/>
    <w:rsid w:val="0A9A3A63"/>
    <w:rsid w:val="0BA933CF"/>
    <w:rsid w:val="0D4F42CC"/>
    <w:rsid w:val="0F9428A0"/>
    <w:rsid w:val="133445FC"/>
    <w:rsid w:val="16B01E1F"/>
    <w:rsid w:val="1B3B273A"/>
    <w:rsid w:val="1B570550"/>
    <w:rsid w:val="1C251EA7"/>
    <w:rsid w:val="1E9D7E5F"/>
    <w:rsid w:val="205B41F4"/>
    <w:rsid w:val="214A1569"/>
    <w:rsid w:val="22117494"/>
    <w:rsid w:val="23860B6F"/>
    <w:rsid w:val="29326117"/>
    <w:rsid w:val="298D6745"/>
    <w:rsid w:val="29963C0C"/>
    <w:rsid w:val="2A654175"/>
    <w:rsid w:val="2ADE3394"/>
    <w:rsid w:val="2CCA1260"/>
    <w:rsid w:val="2EEA52A5"/>
    <w:rsid w:val="30647876"/>
    <w:rsid w:val="327B71F0"/>
    <w:rsid w:val="348D772A"/>
    <w:rsid w:val="36C91E6B"/>
    <w:rsid w:val="379062A2"/>
    <w:rsid w:val="3B013B1C"/>
    <w:rsid w:val="3D960B73"/>
    <w:rsid w:val="4091742A"/>
    <w:rsid w:val="42893279"/>
    <w:rsid w:val="44BD2526"/>
    <w:rsid w:val="45470C9A"/>
    <w:rsid w:val="45605AB5"/>
    <w:rsid w:val="456A7148"/>
    <w:rsid w:val="499F7C8C"/>
    <w:rsid w:val="4A225E7E"/>
    <w:rsid w:val="4A4113E2"/>
    <w:rsid w:val="4DFE4D3E"/>
    <w:rsid w:val="4E7704CE"/>
    <w:rsid w:val="51F5686B"/>
    <w:rsid w:val="5311290E"/>
    <w:rsid w:val="53583226"/>
    <w:rsid w:val="535E53FB"/>
    <w:rsid w:val="557B0B58"/>
    <w:rsid w:val="558E76CC"/>
    <w:rsid w:val="55BA61CB"/>
    <w:rsid w:val="56563AE2"/>
    <w:rsid w:val="5AA44550"/>
    <w:rsid w:val="5BA31133"/>
    <w:rsid w:val="600D159B"/>
    <w:rsid w:val="6049548D"/>
    <w:rsid w:val="62472EAF"/>
    <w:rsid w:val="62F551E1"/>
    <w:rsid w:val="6362599A"/>
    <w:rsid w:val="63753503"/>
    <w:rsid w:val="65C74ABF"/>
    <w:rsid w:val="66DA5DCD"/>
    <w:rsid w:val="68382D5F"/>
    <w:rsid w:val="694F1F73"/>
    <w:rsid w:val="6D5A6E08"/>
    <w:rsid w:val="6D7E67D8"/>
    <w:rsid w:val="704242C8"/>
    <w:rsid w:val="71CA2DCC"/>
    <w:rsid w:val="73456ECE"/>
    <w:rsid w:val="74097BDE"/>
    <w:rsid w:val="746C46FA"/>
    <w:rsid w:val="747B6F0C"/>
    <w:rsid w:val="74BC4302"/>
    <w:rsid w:val="78287549"/>
    <w:rsid w:val="799E349A"/>
    <w:rsid w:val="79C03465"/>
    <w:rsid w:val="7AED1512"/>
    <w:rsid w:val="7F996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5">
    <w:name w:val="Default Paragraph Font"/>
    <w:semiHidden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4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7">
    <w:name w:val="Table Grid"/>
    <w:basedOn w:val="6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0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fys</dc:creator>
  <cp:lastModifiedBy>fys</cp:lastModifiedBy>
  <dcterms:modified xsi:type="dcterms:W3CDTF">2018-09-07T12:25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